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4F18618B" w:rsidR="00E96CCC" w:rsidRDefault="00E96CCC" w:rsidP="00E96CCC">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EA4F2E">
        <w:rPr>
          <w:rFonts w:ascii="Arial" w:eastAsia="Times New Roman" w:hAnsi="Arial" w:cs="Arial"/>
          <w:color w:val="FF0000"/>
          <w:szCs w:val="24"/>
          <w:lang w:val="en-US"/>
        </w:rPr>
        <w:t>4</w:t>
      </w:r>
      <w:r w:rsidR="00191C85">
        <w:rPr>
          <w:rFonts w:ascii="Arial" w:eastAsia="Times New Roman" w:hAnsi="Arial" w:cs="Arial"/>
          <w:color w:val="FF0000"/>
          <w:szCs w:val="24"/>
          <w:lang w:val="en-US"/>
        </w:rPr>
        <w:t xml:space="preserve"> And Final Assembly</w:t>
      </w:r>
      <w:r w:rsidR="00F40211">
        <w:rPr>
          <w:rFonts w:ascii="Arial" w:eastAsia="Times New Roman" w:hAnsi="Arial" w:cs="Arial"/>
          <w:color w:val="FF0000"/>
          <w:szCs w:val="24"/>
          <w:lang w:val="en-US"/>
        </w:rPr>
        <w:br/>
      </w:r>
      <w:r w:rsidR="00F40211">
        <w:rPr>
          <w:rFonts w:ascii="Arial" w:eastAsia="Times New Roman" w:hAnsi="Arial" w:cs="Arial"/>
          <w:color w:val="FF0000"/>
          <w:sz w:val="14"/>
          <w:szCs w:val="24"/>
          <w:lang w:val="en-US"/>
        </w:rPr>
        <w:t>(V1.1): added const to save items Item array</w:t>
      </w:r>
      <w:r w:rsidR="00E66DB6">
        <w:rPr>
          <w:rFonts w:ascii="Arial" w:eastAsia="Times New Roman" w:hAnsi="Arial" w:cs="Arial"/>
          <w:color w:val="FF0000"/>
          <w:sz w:val="14"/>
          <w:szCs w:val="24"/>
          <w:lang w:val="en-US"/>
        </w:rPr>
        <w:br/>
      </w:r>
      <w:r w:rsidR="00E66DB6">
        <w:rPr>
          <w:rFonts w:ascii="Arial" w:eastAsia="Times New Roman" w:hAnsi="Arial" w:cs="Arial"/>
          <w:color w:val="FF0000"/>
          <w:sz w:val="14"/>
          <w:szCs w:val="24"/>
          <w:lang w:val="en-US"/>
        </w:rPr>
        <w:t>(V1.2) Final Assembly added</w:t>
      </w:r>
      <w:r w:rsidR="00E66DB6">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w:t>
      </w:r>
      <w:r>
        <w:lastRenderedPageBreak/>
        <w:t>the goal of the function. Secondly, write the code for it and test it with the tester. Once your 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77777777" w:rsidR="00E96CCC" w:rsidRDefault="00E96CCC" w:rsidP="00E96CCC">
      <w:pPr>
        <w:pStyle w:val="ListParagraph"/>
        <w:numPr>
          <w:ilvl w:val="0"/>
          <w:numId w:val="2"/>
        </w:numPr>
        <w:spacing w:line="240" w:lineRule="auto"/>
      </w:pPr>
      <w:r>
        <w:t>File IO</w:t>
      </w:r>
      <w:r>
        <w:tab/>
        <w:t>and final assembly</w:t>
      </w:r>
      <w:r>
        <w:tab/>
      </w:r>
      <w:r>
        <w:tab/>
        <w:t>5 Days, Due Fri Apr 7</w:t>
      </w:r>
      <w:r>
        <w:rPr>
          <w:vertAlign w:val="superscript"/>
        </w:rPr>
        <w:t>th</w:t>
      </w:r>
      <w:r>
        <w:t xml:space="preserve"> </w:t>
      </w:r>
    </w:p>
    <w:p w14:paraId="2F336811" w14:textId="77777777" w:rsidR="00E96CCC" w:rsidRDefault="00E96CCC" w:rsidP="00E96CCC">
      <w:pPr>
        <w:pStyle w:val="ListParagraph"/>
        <w:numPr>
          <w:ilvl w:val="0"/>
          <w:numId w:val="2"/>
        </w:numPr>
        <w:spacing w:line="240" w:lineRule="auto"/>
      </w:pPr>
      <w:r>
        <w:t xml:space="preserve">Item Name Search, Delete and Sort </w:t>
      </w:r>
      <w:r>
        <w:tab/>
        <w:t>4 Days, Due Tue Apr 11</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1pt;height:365.7pt" o:ole="">
            <v:imagedata r:id="rId9" o:title=""/>
          </v:shape>
          <o:OLEObject Type="Embed" ProgID="Visio.Drawing.15" ShapeID="_x0000_i1025" DrawAspect="Content" ObjectID="_1552729311"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r>
      <w:bookmarkStart w:id="0" w:name="_GoBack"/>
      <w:bookmarkEnd w:id="0"/>
      <w:r>
        <w:rPr>
          <w:rFonts w:ascii="Consolas" w:hAnsi="Consolas" w:cs="Consolas"/>
          <w:sz w:val="22"/>
          <w:szCs w:val="24"/>
        </w:rP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784C1405" w14:textId="5C0EF121" w:rsidR="001C06D6" w:rsidRDefault="001C06D6" w:rsidP="001C06D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p>
    <w:p w14:paraId="7F3A8132" w14:textId="3E4F6ECF" w:rsidR="00D76960" w:rsidRPr="001C06D6" w:rsidRDefault="001C06D6" w:rsidP="005A1361">
      <w:pPr>
        <w:rPr>
          <w:b/>
        </w:rPr>
      </w:pPr>
      <w:r w:rsidRPr="001C06D6">
        <w:rPr>
          <w:b/>
        </w:rPr>
        <w:t>TBA</w:t>
      </w:r>
    </w:p>
    <w:sectPr w:rsidR="00D76960" w:rsidRPr="001C06D6"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35198" w14:textId="77777777" w:rsidR="00F93DA7" w:rsidRDefault="00F93DA7" w:rsidP="007F16FB">
      <w:pPr>
        <w:spacing w:after="0" w:line="240" w:lineRule="auto"/>
      </w:pPr>
      <w:r>
        <w:separator/>
      </w:r>
    </w:p>
  </w:endnote>
  <w:endnote w:type="continuationSeparator" w:id="0">
    <w:p w14:paraId="7370B61F" w14:textId="77777777" w:rsidR="00F93DA7" w:rsidRDefault="00F93DA7"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92B739D" w14:textId="77777777" w:rsidR="00F93DA7" w:rsidRDefault="00F93DA7" w:rsidP="007F16FB">
      <w:pPr>
        <w:spacing w:after="0" w:line="240" w:lineRule="auto"/>
      </w:pPr>
      <w:r>
        <w:separator/>
      </w:r>
    </w:p>
  </w:footnote>
  <w:footnote w:type="continuationSeparator" w:id="0">
    <w:p w14:paraId="535B9A85" w14:textId="77777777" w:rsidR="00F93DA7" w:rsidRDefault="00F93DA7" w:rsidP="007F16F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0AC70379" w:rsidR="00E33DD0" w:rsidRDefault="00E33DD0">
        <w:pPr>
          <w:pStyle w:val="Header"/>
          <w:jc w:val="right"/>
        </w:pPr>
        <w:r>
          <w:fldChar w:fldCharType="begin"/>
        </w:r>
        <w:r>
          <w:instrText xml:space="preserve"> PAGE   \* MERGEFORMAT </w:instrText>
        </w:r>
        <w:r>
          <w:fldChar w:fldCharType="separate"/>
        </w:r>
        <w:r w:rsidR="00F93DA7">
          <w:rPr>
            <w:noProof/>
          </w:rPr>
          <w:t>1</w:t>
        </w:r>
        <w:r>
          <w:rPr>
            <w:noProof/>
          </w:rPr>
          <w:fldChar w:fldCharType="end"/>
        </w:r>
      </w:p>
    </w:sdtContent>
  </w:sdt>
  <w:p w14:paraId="530E538A" w14:textId="77777777" w:rsidR="00E33DD0" w:rsidRDefault="00E33D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2"/>
  </w:num>
  <w:num w:numId="6">
    <w:abstractNumId w:val="10"/>
  </w:num>
  <w:num w:numId="7">
    <w:abstractNumId w:val="13"/>
  </w:num>
  <w:num w:numId="8">
    <w:abstractNumId w:val="4"/>
  </w:num>
  <w:num w:numId="9">
    <w:abstractNumId w:val="3"/>
  </w:num>
  <w:num w:numId="10">
    <w:abstractNumId w:val="14"/>
  </w:num>
  <w:num w:numId="11">
    <w:abstractNumId w:val="15"/>
  </w:num>
  <w:num w:numId="12">
    <w:abstractNumId w:val="5"/>
  </w:num>
  <w:num w:numId="13">
    <w:abstractNumId w:val="11"/>
  </w:num>
  <w:num w:numId="14">
    <w:abstractNumId w:val="1"/>
  </w:num>
  <w:num w:numId="15">
    <w:abstractNumId w:val="8"/>
  </w:num>
  <w:num w:numId="1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1"/>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35D5E"/>
    <w:rsid w:val="001427E6"/>
    <w:rsid w:val="00143A0C"/>
    <w:rsid w:val="0014574C"/>
    <w:rsid w:val="00182C52"/>
    <w:rsid w:val="00191C85"/>
    <w:rsid w:val="001A2868"/>
    <w:rsid w:val="001B3F64"/>
    <w:rsid w:val="001C06D6"/>
    <w:rsid w:val="001C459E"/>
    <w:rsid w:val="001E73B7"/>
    <w:rsid w:val="001F0C2E"/>
    <w:rsid w:val="002318B1"/>
    <w:rsid w:val="002412D0"/>
    <w:rsid w:val="00251BAB"/>
    <w:rsid w:val="00257A8F"/>
    <w:rsid w:val="00273E51"/>
    <w:rsid w:val="0028789C"/>
    <w:rsid w:val="00287BBA"/>
    <w:rsid w:val="00294CFB"/>
    <w:rsid w:val="002C4792"/>
    <w:rsid w:val="002D477C"/>
    <w:rsid w:val="003015D6"/>
    <w:rsid w:val="0031109B"/>
    <w:rsid w:val="0032542E"/>
    <w:rsid w:val="00360C32"/>
    <w:rsid w:val="00370D11"/>
    <w:rsid w:val="003B313E"/>
    <w:rsid w:val="003B4497"/>
    <w:rsid w:val="003C642D"/>
    <w:rsid w:val="003D4010"/>
    <w:rsid w:val="003E570A"/>
    <w:rsid w:val="003F1642"/>
    <w:rsid w:val="004023E4"/>
    <w:rsid w:val="004045A5"/>
    <w:rsid w:val="004130CE"/>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69B"/>
    <w:rsid w:val="00520BC7"/>
    <w:rsid w:val="00527A6A"/>
    <w:rsid w:val="0054245A"/>
    <w:rsid w:val="00571257"/>
    <w:rsid w:val="00596936"/>
    <w:rsid w:val="005A1361"/>
    <w:rsid w:val="005A19CC"/>
    <w:rsid w:val="005B1865"/>
    <w:rsid w:val="00607584"/>
    <w:rsid w:val="00613A53"/>
    <w:rsid w:val="00632E0D"/>
    <w:rsid w:val="00646C1E"/>
    <w:rsid w:val="00650454"/>
    <w:rsid w:val="00651382"/>
    <w:rsid w:val="00666F1D"/>
    <w:rsid w:val="00672828"/>
    <w:rsid w:val="006975F8"/>
    <w:rsid w:val="006A35FD"/>
    <w:rsid w:val="006A52D2"/>
    <w:rsid w:val="006A5CD9"/>
    <w:rsid w:val="006A7BF5"/>
    <w:rsid w:val="006B06CF"/>
    <w:rsid w:val="006C4760"/>
    <w:rsid w:val="006D1667"/>
    <w:rsid w:val="00726742"/>
    <w:rsid w:val="0073083E"/>
    <w:rsid w:val="00741031"/>
    <w:rsid w:val="0075244C"/>
    <w:rsid w:val="00754A7B"/>
    <w:rsid w:val="0079572C"/>
    <w:rsid w:val="007C0048"/>
    <w:rsid w:val="007D58A3"/>
    <w:rsid w:val="007E490E"/>
    <w:rsid w:val="007F16FB"/>
    <w:rsid w:val="0080331F"/>
    <w:rsid w:val="00860D3C"/>
    <w:rsid w:val="00864632"/>
    <w:rsid w:val="00892C39"/>
    <w:rsid w:val="008B13DD"/>
    <w:rsid w:val="008F4F13"/>
    <w:rsid w:val="00902CD7"/>
    <w:rsid w:val="0093234B"/>
    <w:rsid w:val="00967FD1"/>
    <w:rsid w:val="009734BB"/>
    <w:rsid w:val="00981AD9"/>
    <w:rsid w:val="009820CD"/>
    <w:rsid w:val="00985F15"/>
    <w:rsid w:val="009A1314"/>
    <w:rsid w:val="009B5E62"/>
    <w:rsid w:val="009D5233"/>
    <w:rsid w:val="009E46C0"/>
    <w:rsid w:val="009F27F4"/>
    <w:rsid w:val="009F459B"/>
    <w:rsid w:val="00A02DB5"/>
    <w:rsid w:val="00A077A3"/>
    <w:rsid w:val="00A14D31"/>
    <w:rsid w:val="00A35A3B"/>
    <w:rsid w:val="00A706C9"/>
    <w:rsid w:val="00A908C7"/>
    <w:rsid w:val="00AA19EE"/>
    <w:rsid w:val="00AC3FA9"/>
    <w:rsid w:val="00AC5407"/>
    <w:rsid w:val="00AF3DE9"/>
    <w:rsid w:val="00AF4B74"/>
    <w:rsid w:val="00B145A6"/>
    <w:rsid w:val="00B213E2"/>
    <w:rsid w:val="00B22C85"/>
    <w:rsid w:val="00B35DF9"/>
    <w:rsid w:val="00B36C81"/>
    <w:rsid w:val="00B43D63"/>
    <w:rsid w:val="00B55E3B"/>
    <w:rsid w:val="00B61DD6"/>
    <w:rsid w:val="00B701DC"/>
    <w:rsid w:val="00BA4E46"/>
    <w:rsid w:val="00BA7A47"/>
    <w:rsid w:val="00BB31E0"/>
    <w:rsid w:val="00BB5DF0"/>
    <w:rsid w:val="00BB6B1D"/>
    <w:rsid w:val="00C11ACC"/>
    <w:rsid w:val="00C15AA1"/>
    <w:rsid w:val="00C20519"/>
    <w:rsid w:val="00C30C9C"/>
    <w:rsid w:val="00C4004F"/>
    <w:rsid w:val="00C52C01"/>
    <w:rsid w:val="00C549F6"/>
    <w:rsid w:val="00C60B1D"/>
    <w:rsid w:val="00C62C4F"/>
    <w:rsid w:val="00C6416A"/>
    <w:rsid w:val="00C66211"/>
    <w:rsid w:val="00C720FA"/>
    <w:rsid w:val="00C91F0B"/>
    <w:rsid w:val="00CA4A39"/>
    <w:rsid w:val="00CA5F66"/>
    <w:rsid w:val="00CB6BF1"/>
    <w:rsid w:val="00CC669F"/>
    <w:rsid w:val="00CD25FF"/>
    <w:rsid w:val="00CD2EBA"/>
    <w:rsid w:val="00CD5E4F"/>
    <w:rsid w:val="00CF070B"/>
    <w:rsid w:val="00D105F5"/>
    <w:rsid w:val="00D1294C"/>
    <w:rsid w:val="00D30745"/>
    <w:rsid w:val="00D45B9B"/>
    <w:rsid w:val="00D60B69"/>
    <w:rsid w:val="00D60C83"/>
    <w:rsid w:val="00D7447C"/>
    <w:rsid w:val="00D76960"/>
    <w:rsid w:val="00D93828"/>
    <w:rsid w:val="00DA6670"/>
    <w:rsid w:val="00DB75A3"/>
    <w:rsid w:val="00DF50A1"/>
    <w:rsid w:val="00E06749"/>
    <w:rsid w:val="00E12E7E"/>
    <w:rsid w:val="00E25494"/>
    <w:rsid w:val="00E32992"/>
    <w:rsid w:val="00E33DD0"/>
    <w:rsid w:val="00E34024"/>
    <w:rsid w:val="00E41F68"/>
    <w:rsid w:val="00E64179"/>
    <w:rsid w:val="00E66DB6"/>
    <w:rsid w:val="00E96CCC"/>
    <w:rsid w:val="00EA4F2E"/>
    <w:rsid w:val="00EF182A"/>
    <w:rsid w:val="00F04EC8"/>
    <w:rsid w:val="00F130A0"/>
    <w:rsid w:val="00F200C4"/>
    <w:rsid w:val="00F26DB0"/>
    <w:rsid w:val="00F3634D"/>
    <w:rsid w:val="00F40211"/>
    <w:rsid w:val="00F47A43"/>
    <w:rsid w:val="00F515DB"/>
    <w:rsid w:val="00F523A1"/>
    <w:rsid w:val="00F56F61"/>
    <w:rsid w:val="00F7620C"/>
    <w:rsid w:val="00F801FD"/>
    <w:rsid w:val="00F93DA7"/>
    <w:rsid w:val="00FB1FA5"/>
    <w:rsid w:val="00FF5E0F"/>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9</Pages>
  <Words>6139</Words>
  <Characters>34996</Characters>
  <Application>Microsoft Office Word</Application>
  <DocSecurity>0</DocSecurity>
  <Lines>291</Lines>
  <Paragraphs>82</Paragraphs>
  <ScaleCrop>false</ScaleCrop>
  <HeadingPairs>
    <vt:vector size="4" baseType="variant">
      <vt:variant>
        <vt:lpstr>Title</vt:lpstr>
      </vt:variant>
      <vt:variant>
        <vt:i4>1</vt:i4>
      </vt:variant>
      <vt:variant>
        <vt:lpstr>Headings</vt:lpstr>
      </vt:variant>
      <vt:variant>
        <vt:i4>2</vt:i4>
      </vt:variant>
    </vt:vector>
  </HeadingPairs>
  <TitlesOfParts>
    <vt:vector size="3" baseType="lpstr">
      <vt:lpstr/>
      <vt:lpstr>Winter of 2017. </vt:lpstr>
      <vt:lpstr>Grocery Store Inventory System</vt:lpstr>
    </vt:vector>
  </TitlesOfParts>
  <Company/>
  <LinksUpToDate>false</LinksUpToDate>
  <CharactersWithSpaces>41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cp:revision>
  <cp:lastPrinted>2017-04-03T16:49:00Z</cp:lastPrinted>
  <dcterms:created xsi:type="dcterms:W3CDTF">2017-04-03T16:55:00Z</dcterms:created>
  <dcterms:modified xsi:type="dcterms:W3CDTF">2017-04-03T16:55:00Z</dcterms:modified>
</cp:coreProperties>
</file>